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1CF352F5"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1</w:t>
      </w:r>
      <w:r w:rsidR="00451152">
        <w:rPr>
          <w:rFonts w:hint="eastAsia"/>
          <w:b/>
          <w:noProof/>
          <w:sz w:val="24"/>
          <w:lang w:eastAsia="zh-CN"/>
        </w:rPr>
        <w:t>2473</w:t>
      </w:r>
      <w:r w:rsidR="009223AD">
        <w:rPr>
          <w:rFonts w:hint="eastAsia"/>
          <w:b/>
          <w:noProof/>
          <w:sz w:val="24"/>
          <w:lang w:eastAsia="zh-CN"/>
        </w:rPr>
        <w:t xml:space="preserve">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2ED9A083" w:rsidR="00AB72B5" w:rsidRPr="00410371" w:rsidRDefault="008D17DE" w:rsidP="0045115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w:t>
            </w:r>
            <w:r w:rsidR="00451152">
              <w:rPr>
                <w:rFonts w:hint="eastAsia"/>
                <w:b/>
                <w:noProof/>
                <w:sz w:val="28"/>
                <w:lang w:eastAsia="zh-CN"/>
              </w:rPr>
              <w:t>1</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E2BBEE9" w:rsidR="00AB72B5" w:rsidRDefault="006A2AC9" w:rsidP="002506B4">
            <w:pPr>
              <w:pStyle w:val="CRCoverPage"/>
              <w:spacing w:after="0"/>
              <w:ind w:left="100"/>
              <w:rPr>
                <w:rFonts w:hint="eastAsia"/>
                <w:noProof/>
                <w:lang w:eastAsia="zh-CN"/>
              </w:rPr>
            </w:pPr>
            <w:r>
              <w:rPr>
                <w:rFonts w:hint="eastAsia"/>
                <w:noProof/>
                <w:lang w:eastAsia="zh-CN"/>
              </w:rPr>
              <w:t>CATT</w:t>
            </w:r>
            <w:r w:rsidR="00FF3C48">
              <w:rPr>
                <w:rFonts w:hint="eastAsia"/>
                <w:noProof/>
                <w:lang w:eastAsia="zh-CN"/>
              </w:rPr>
              <w:t xml:space="preserve">, </w:t>
            </w:r>
            <w:r w:rsidR="00FF3C48">
              <w:t>Nokia, Nokia Shanghai Bell</w:t>
            </w:r>
            <w:r w:rsidR="00BC2D9E">
              <w:rPr>
                <w:rFonts w:hint="eastAsia"/>
                <w:lang w:eastAsia="zh-CN"/>
              </w:rPr>
              <w:t>, Samsung</w:t>
            </w:r>
            <w:bookmarkStart w:id="15" w:name="_GoBack"/>
            <w:bookmarkEnd w:id="15"/>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6" w:name="_Toc22039949"/>
      <w:bookmarkStart w:id="17" w:name="_Toc25070658"/>
      <w:bookmarkStart w:id="18" w:name="_Toc34388573"/>
      <w:bookmarkStart w:id="19"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20" w:name="_Toc59215070"/>
      <w:bookmarkStart w:id="21" w:name="_Toc51948852"/>
      <w:bookmarkStart w:id="22" w:name="_Toc51947760"/>
      <w:bookmarkStart w:id="23" w:name="_Toc45286493"/>
      <w:bookmarkStart w:id="24" w:name="_Toc36656832"/>
      <w:bookmarkStart w:id="25" w:name="_Toc36212655"/>
      <w:bookmarkStart w:id="26" w:name="_Toc27746475"/>
      <w:bookmarkStart w:id="27" w:name="_Toc20232389"/>
      <w:bookmarkEnd w:id="16"/>
      <w:bookmarkEnd w:id="17"/>
      <w:bookmarkEnd w:id="18"/>
      <w:bookmarkEnd w:id="19"/>
      <w:r>
        <w:t>2</w:t>
      </w:r>
      <w:r>
        <w:tab/>
        <w:t>References</w:t>
      </w:r>
      <w:bookmarkEnd w:id="20"/>
      <w:bookmarkEnd w:id="21"/>
      <w:bookmarkEnd w:id="22"/>
      <w:bookmarkEnd w:id="23"/>
      <w:bookmarkEnd w:id="24"/>
      <w:bookmarkEnd w:id="25"/>
      <w:bookmarkEnd w:id="26"/>
      <w:bookmarkEnd w:id="27"/>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8"/>
    <w:bookmarkEnd w:id="29"/>
    <w:bookmarkEnd w:id="30"/>
    <w:bookmarkEnd w:id="31"/>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2" w:name="OLE_LINK5"/>
      <w:bookmarkStart w:id="33" w:name="OLE_LINK6"/>
      <w:r>
        <w:t>3GPP TS 23.287: "Architecture enhancements for 5G System (5GS) to support Vehicle-to-Everything (V2X) services".</w:t>
      </w:r>
      <w:bookmarkEnd w:id="32"/>
      <w:bookmarkEnd w:id="33"/>
    </w:p>
    <w:p w14:paraId="38365BF4" w14:textId="77777777" w:rsidR="00B77ADF" w:rsidRDefault="00B77ADF" w:rsidP="00B77ADF">
      <w:pPr>
        <w:pStyle w:val="EX"/>
        <w:rPr>
          <w:ins w:id="34"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5" w:author="scott" w:date="2021-03-29T11:29:00Z">
        <w:r>
          <w:t>[6</w:t>
        </w:r>
        <w:r>
          <w:rPr>
            <w:rFonts w:hint="eastAsia"/>
            <w:lang w:eastAsia="zh-CN"/>
          </w:rPr>
          <w:t>E</w:t>
        </w:r>
        <w:r>
          <w:t>]</w:t>
        </w:r>
        <w:r>
          <w:rPr>
            <w:rFonts w:hint="eastAsia"/>
            <w:lang w:eastAsia="zh-CN"/>
          </w:rPr>
          <w:tab/>
        </w:r>
        <w:r>
          <w:t>3GPP TS 23.</w:t>
        </w:r>
      </w:ins>
      <w:ins w:id="36" w:author="scott" w:date="2021-03-29T13:31:00Z">
        <w:r w:rsidR="00607752">
          <w:rPr>
            <w:rFonts w:hint="eastAsia"/>
            <w:lang w:eastAsia="zh-CN"/>
          </w:rPr>
          <w:t>304</w:t>
        </w:r>
      </w:ins>
      <w:ins w:id="37" w:author="scott" w:date="2021-03-29T11:29:00Z">
        <w:r>
          <w:t>: "</w:t>
        </w:r>
      </w:ins>
      <w:ins w:id="38"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9"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40"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1" w:author="scott" w:date="2021-04-12T14:55:00Z"/>
          <w:lang w:eastAsia="zh-CN"/>
        </w:rPr>
      </w:pPr>
      <w:ins w:id="42" w:author="scott" w:date="2021-03-26T18:02:00Z">
        <w:r>
          <w:t>[19</w:t>
        </w:r>
        <w:r>
          <w:rPr>
            <w:rFonts w:hint="eastAsia"/>
            <w:lang w:eastAsia="zh-CN"/>
          </w:rPr>
          <w:t>E</w:t>
        </w:r>
        <w:r>
          <w:t>]</w:t>
        </w:r>
        <w:r>
          <w:tab/>
          <w:t>3GPP TS 24.</w:t>
        </w:r>
      </w:ins>
      <w:ins w:id="43" w:author="scott" w:date="2021-03-26T18:03:00Z">
        <w:r>
          <w:t>5</w:t>
        </w:r>
        <w:r>
          <w:rPr>
            <w:rFonts w:hint="eastAsia"/>
            <w:lang w:eastAsia="zh-CN"/>
          </w:rPr>
          <w:t>54</w:t>
        </w:r>
        <w:r>
          <w:t>: "</w:t>
        </w:r>
      </w:ins>
      <w:ins w:id="44" w:author="scott" w:date="2021-04-12T14:27:00Z">
        <w:r w:rsidR="00FD60A5">
          <w:rPr>
            <w:rFonts w:hint="eastAsia"/>
            <w:lang w:eastAsia="zh-CN"/>
          </w:rPr>
          <w:t>Proximity-service</w:t>
        </w:r>
      </w:ins>
      <w:ins w:id="45" w:author="scott" w:date="2021-03-26T18:03:00Z">
        <w:r>
          <w:t xml:space="preserve"> (</w:t>
        </w:r>
      </w:ins>
      <w:proofErr w:type="spellStart"/>
      <w:ins w:id="46" w:author="scott" w:date="2021-04-12T14:27:00Z">
        <w:r w:rsidR="00FD60A5">
          <w:rPr>
            <w:rFonts w:hint="eastAsia"/>
            <w:lang w:eastAsia="zh-CN"/>
          </w:rPr>
          <w:t>ProSe</w:t>
        </w:r>
      </w:ins>
      <w:proofErr w:type="spellEnd"/>
      <w:ins w:id="47" w:author="scott" w:date="2021-03-26T18:03:00Z">
        <w:r>
          <w:t>) in 5G System (5GS)</w:t>
        </w:r>
      </w:ins>
      <w:ins w:id="48" w:author="scott" w:date="2021-04-12T14:27:00Z">
        <w:r w:rsidR="00FD60A5">
          <w:rPr>
            <w:rFonts w:hint="eastAsia"/>
            <w:lang w:eastAsia="zh-CN"/>
          </w:rPr>
          <w:t xml:space="preserve"> protocol aspects</w:t>
        </w:r>
      </w:ins>
      <w:ins w:id="49"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50" w:name="specNumber"/>
      <w:r>
        <w:t>33.</w:t>
      </w:r>
      <w:bookmarkEnd w:id="50"/>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1" w:name="_Toc59215072"/>
      <w:bookmarkStart w:id="52" w:name="_Toc51948854"/>
      <w:bookmarkStart w:id="53" w:name="_Toc51947762"/>
      <w:bookmarkStart w:id="54" w:name="_Toc45286495"/>
      <w:bookmarkStart w:id="55" w:name="_Toc36656834"/>
      <w:bookmarkStart w:id="56" w:name="_Toc36212657"/>
      <w:bookmarkStart w:id="57" w:name="_Toc27746477"/>
      <w:bookmarkStart w:id="58" w:name="_Toc20232391"/>
      <w:r>
        <w:t>3.1</w:t>
      </w:r>
      <w:r>
        <w:tab/>
        <w:t>Definitions</w:t>
      </w:r>
      <w:bookmarkEnd w:id="51"/>
      <w:bookmarkEnd w:id="52"/>
      <w:bookmarkEnd w:id="53"/>
      <w:bookmarkEnd w:id="54"/>
      <w:bookmarkEnd w:id="55"/>
      <w:bookmarkEnd w:id="56"/>
      <w:bookmarkEnd w:id="57"/>
      <w:bookmarkEnd w:id="58"/>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9" w:author="scott" w:date="2021-03-29T17:55:00Z"/>
          <w:lang w:eastAsia="zh-CN"/>
        </w:rPr>
      </w:pPr>
      <w:ins w:id="60" w:author="scott" w:date="2021-03-26T18:02:00Z">
        <w:r>
          <w:t>For the purposes of the present document, the following terms and definitions given in 3GPP TS 24.5</w:t>
        </w:r>
      </w:ins>
      <w:ins w:id="61" w:author="scott" w:date="2021-03-29T17:54:00Z">
        <w:r w:rsidR="00AA61E7">
          <w:rPr>
            <w:rFonts w:hint="eastAsia"/>
            <w:lang w:eastAsia="zh-CN"/>
          </w:rPr>
          <w:t>54</w:t>
        </w:r>
      </w:ins>
      <w:ins w:id="62" w:author="scott" w:date="2021-03-26T18:02:00Z">
        <w:r>
          <w:t> [19</w:t>
        </w:r>
      </w:ins>
      <w:ins w:id="63" w:author="scott" w:date="2021-03-29T17:54:00Z">
        <w:r w:rsidR="00AA61E7">
          <w:rPr>
            <w:rFonts w:hint="eastAsia"/>
            <w:lang w:eastAsia="zh-CN"/>
          </w:rPr>
          <w:t>E</w:t>
        </w:r>
      </w:ins>
      <w:ins w:id="64" w:author="scott" w:date="2021-03-26T18:02:00Z">
        <w:r>
          <w:t>] apply:</w:t>
        </w:r>
      </w:ins>
    </w:p>
    <w:p w14:paraId="475C275F" w14:textId="6EBE7696" w:rsidR="00AA61E7" w:rsidRPr="00AA61E7" w:rsidRDefault="00AA61E7" w:rsidP="00AA61E7">
      <w:pPr>
        <w:pStyle w:val="EW"/>
        <w:rPr>
          <w:ins w:id="65" w:author="scott" w:date="2021-03-26T18:02:00Z"/>
          <w:b/>
          <w:bCs/>
          <w:lang w:val="fr-FR"/>
        </w:rPr>
      </w:pPr>
      <w:ins w:id="66"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7" w:name="_Toc59215073"/>
      <w:bookmarkStart w:id="68" w:name="_Toc51948855"/>
      <w:bookmarkStart w:id="69" w:name="_Toc51947763"/>
      <w:bookmarkStart w:id="70" w:name="_Toc45286496"/>
      <w:bookmarkStart w:id="71" w:name="_Toc36656835"/>
      <w:bookmarkStart w:id="72" w:name="_Toc36212658"/>
      <w:bookmarkStart w:id="73" w:name="_Toc27746478"/>
      <w:bookmarkStart w:id="74" w:name="_Toc20232392"/>
      <w:r w:rsidR="00B77ADF">
        <w:rPr>
          <w:lang w:val="en-US"/>
        </w:rPr>
        <w:t>3.2</w:t>
      </w:r>
      <w:r w:rsidR="00B77ADF">
        <w:rPr>
          <w:lang w:val="en-US"/>
        </w:rPr>
        <w:tab/>
        <w:t>Abbreviations</w:t>
      </w:r>
      <w:bookmarkEnd w:id="67"/>
      <w:bookmarkEnd w:id="68"/>
      <w:bookmarkEnd w:id="69"/>
      <w:bookmarkEnd w:id="70"/>
      <w:bookmarkEnd w:id="71"/>
      <w:bookmarkEnd w:id="72"/>
      <w:bookmarkEnd w:id="73"/>
      <w:bookmarkEnd w:id="74"/>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5"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6"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7" w:name="_Toc20232673"/>
      <w:bookmarkStart w:id="78" w:name="_Toc27746775"/>
      <w:bookmarkStart w:id="79" w:name="_Toc36212957"/>
      <w:bookmarkStart w:id="80" w:name="_Toc36657134"/>
      <w:bookmarkStart w:id="81" w:name="_Toc45286798"/>
      <w:bookmarkStart w:id="82" w:name="_Toc51948067"/>
      <w:bookmarkStart w:id="83" w:name="_Toc51949159"/>
      <w:bookmarkStart w:id="84" w:name="_Toc59215379"/>
      <w:r>
        <w:t>5.5.1.2.2</w:t>
      </w:r>
      <w:r>
        <w:tab/>
        <w:t>Initial registration</w:t>
      </w:r>
      <w:r w:rsidRPr="00390C51">
        <w:t xml:space="preserve"> </w:t>
      </w:r>
      <w:r w:rsidRPr="003168A2">
        <w:t>initiation</w:t>
      </w:r>
      <w:bookmarkEnd w:id="77"/>
      <w:bookmarkEnd w:id="78"/>
      <w:bookmarkEnd w:id="79"/>
      <w:bookmarkEnd w:id="80"/>
      <w:bookmarkEnd w:id="81"/>
      <w:bookmarkEnd w:id="82"/>
      <w:bookmarkEnd w:id="83"/>
      <w:bookmarkEnd w:id="84"/>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5"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38311B9C" w:rsidR="00CF08C0" w:rsidRDefault="00675EA6" w:rsidP="00CF08C0">
      <w:pPr>
        <w:rPr>
          <w:ins w:id="86" w:author="scott" w:date="2021-04-21T14:45:00Z"/>
          <w:lang w:eastAsia="zh-CN"/>
        </w:rPr>
      </w:pPr>
      <w:ins w:id="87" w:author="scott" w:date="2021-03-29T10:41:00Z">
        <w:r w:rsidRPr="00CC0C94">
          <w:t xml:space="preserve">If the UE supports </w:t>
        </w:r>
        <w:proofErr w:type="spellStart"/>
        <w:r>
          <w:rPr>
            <w:rFonts w:hint="eastAsia"/>
            <w:lang w:eastAsia="zh-CN"/>
          </w:rPr>
          <w:t>ProSe</w:t>
        </w:r>
      </w:ins>
      <w:proofErr w:type="spellEnd"/>
      <w:ins w:id="88" w:author="scott" w:date="2021-04-20T14:43:00Z">
        <w:r w:rsidR="00E16BDC">
          <w:rPr>
            <w:rFonts w:hint="eastAsia"/>
            <w:lang w:eastAsia="zh-CN"/>
          </w:rPr>
          <w:t xml:space="preserve"> direct discovery</w:t>
        </w:r>
      </w:ins>
      <w:ins w:id="89" w:author="scott" w:date="2021-03-29T10:41:00Z">
        <w:r>
          <w:t xml:space="preserve"> as specified in 3GPP TS 24.5</w:t>
        </w:r>
      </w:ins>
      <w:ins w:id="90" w:author="scott" w:date="2021-03-29T10:42:00Z">
        <w:r>
          <w:rPr>
            <w:rFonts w:hint="eastAsia"/>
            <w:lang w:eastAsia="zh-CN"/>
          </w:rPr>
          <w:t>54</w:t>
        </w:r>
      </w:ins>
      <w:ins w:id="91" w:author="scott" w:date="2021-03-29T10:41:00Z">
        <w:r>
          <w:t> [19</w:t>
        </w:r>
      </w:ins>
      <w:ins w:id="92" w:author="scott" w:date="2021-03-29T10:42:00Z">
        <w:r>
          <w:rPr>
            <w:rFonts w:hint="eastAsia"/>
            <w:lang w:eastAsia="zh-CN"/>
          </w:rPr>
          <w:t>E</w:t>
        </w:r>
      </w:ins>
      <w:ins w:id="93" w:author="scott" w:date="2021-03-29T10:41:00Z">
        <w:r>
          <w:t>]</w:t>
        </w:r>
        <w:r w:rsidRPr="00CC0C94">
          <w:t>, the</w:t>
        </w:r>
        <w:r w:rsidRPr="00CC0C94">
          <w:rPr>
            <w:rFonts w:hint="eastAsia"/>
            <w:lang w:eastAsia="zh-TW"/>
          </w:rPr>
          <w:t xml:space="preserve"> UE</w:t>
        </w:r>
        <w:r w:rsidRPr="00CC0C94">
          <w:t xml:space="preserve"> shall set the </w:t>
        </w:r>
      </w:ins>
      <w:proofErr w:type="spellStart"/>
      <w:ins w:id="94" w:author="scott" w:date="2021-03-29T10:42:00Z">
        <w:r>
          <w:rPr>
            <w:rFonts w:hint="eastAsia"/>
            <w:lang w:eastAsia="zh-CN"/>
          </w:rPr>
          <w:t>ProSe</w:t>
        </w:r>
      </w:ins>
      <w:ins w:id="95" w:author="scott" w:date="2021-04-20T14:43:00Z">
        <w:r w:rsidR="00E16BDC">
          <w:rPr>
            <w:rFonts w:hint="eastAsia"/>
            <w:lang w:eastAsia="zh-CN"/>
          </w:rPr>
          <w:t>-dd</w:t>
        </w:r>
      </w:ins>
      <w:proofErr w:type="spellEnd"/>
      <w:ins w:id="96" w:author="scott" w:date="2021-03-29T10:41:00Z">
        <w:r w:rsidRPr="00CC0C94">
          <w:t xml:space="preserve"> bit to "</w:t>
        </w:r>
      </w:ins>
      <w:proofErr w:type="spellStart"/>
      <w:ins w:id="97" w:author="scott" w:date="2021-03-29T10:42:00Z">
        <w:r>
          <w:rPr>
            <w:rFonts w:hint="eastAsia"/>
            <w:lang w:eastAsia="zh-CN"/>
          </w:rPr>
          <w:t>ProSe</w:t>
        </w:r>
      </w:ins>
      <w:proofErr w:type="spellEnd"/>
      <w:ins w:id="98" w:author="scott" w:date="2021-03-29T10:41:00Z">
        <w:r w:rsidRPr="00CC0C94">
          <w:t xml:space="preserve"> </w:t>
        </w:r>
      </w:ins>
      <w:ins w:id="99" w:author="scott" w:date="2021-04-20T14:45:00Z">
        <w:r w:rsidR="00E16BDC">
          <w:rPr>
            <w:rFonts w:hint="eastAsia"/>
            <w:lang w:eastAsia="zh-CN"/>
          </w:rPr>
          <w:t xml:space="preserve">direct </w:t>
        </w:r>
      </w:ins>
      <w:ins w:id="100" w:author="scott" w:date="2021-04-20T14:43:00Z">
        <w:r w:rsidR="00E16BDC">
          <w:rPr>
            <w:rFonts w:hint="eastAsia"/>
            <w:lang w:eastAsia="zh-CN"/>
          </w:rPr>
          <w:t xml:space="preserve">discovery </w:t>
        </w:r>
      </w:ins>
      <w:ins w:id="101" w:author="scott" w:date="2021-03-29T10:41:00Z">
        <w:r w:rsidRPr="00CC0C94">
          <w:t xml:space="preserve">supported" </w:t>
        </w:r>
        <w:r>
          <w:t>in the 5GMM</w:t>
        </w:r>
        <w:r w:rsidRPr="009B6D73">
          <w:t xml:space="preserve"> capability</w:t>
        </w:r>
        <w:r>
          <w:t xml:space="preserve"> IE of the REGISTRATION REQUEST message</w:t>
        </w:r>
        <w:r w:rsidRPr="00CC0C94">
          <w:t>.</w:t>
        </w:r>
      </w:ins>
      <w:ins w:id="102"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3" w:author="scott" w:date="2021-04-20T14:44:00Z">
        <w:r w:rsidR="00F327C1">
          <w:rPr>
            <w:rFonts w:hint="eastAsia"/>
            <w:lang w:eastAsia="zh-CN"/>
          </w:rPr>
          <w:t>communication</w:t>
        </w:r>
      </w:ins>
      <w:ins w:id="104"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5" w:author="scott" w:date="2021-04-20T14:44:00Z">
        <w:r w:rsidR="00E16BDC">
          <w:rPr>
            <w:rFonts w:hint="eastAsia"/>
            <w:lang w:eastAsia="zh-CN"/>
          </w:rPr>
          <w:t>c</w:t>
        </w:r>
      </w:ins>
      <w:ins w:id="106"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7" w:author="scott" w:date="2021-04-20T15:04:00Z">
        <w:r w:rsidR="00E16BDC">
          <w:rPr>
            <w:rFonts w:hint="eastAsia"/>
            <w:lang w:eastAsia="zh-CN"/>
          </w:rPr>
          <w:t>rect</w:t>
        </w:r>
      </w:ins>
      <w:ins w:id="108" w:author="scott" w:date="2021-04-20T14:43:00Z">
        <w:r w:rsidR="00E16BDC">
          <w:rPr>
            <w:rFonts w:hint="eastAsia"/>
            <w:lang w:eastAsia="zh-CN"/>
          </w:rPr>
          <w:t xml:space="preserve"> </w:t>
        </w:r>
      </w:ins>
      <w:ins w:id="109" w:author="scott" w:date="2021-04-20T14:44:00Z">
        <w:r w:rsidR="00E16BDC">
          <w:rPr>
            <w:rFonts w:hint="eastAsia"/>
            <w:lang w:eastAsia="zh-CN"/>
          </w:rPr>
          <w:t xml:space="preserve">communication </w:t>
        </w:r>
      </w:ins>
      <w:ins w:id="110"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11" w:author="scott" w:date="2021-03-29T10:41:00Z">
        <w:r>
          <w:t xml:space="preserve"> </w:t>
        </w:r>
      </w:ins>
      <w:ins w:id="112"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relay</w:t>
        </w:r>
        <w:r w:rsidR="00E16BDC" w:rsidRPr="00CC0C94">
          <w:t xml:space="preserve"> bit to "</w:t>
        </w:r>
      </w:ins>
      <w:ins w:id="113"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14"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15" w:author="scott" w:date="2021-04-20T14:45:00Z">
        <w:r w:rsidR="00E16BDC">
          <w:rPr>
            <w:rFonts w:hint="eastAsia"/>
            <w:lang w:eastAsia="zh-CN"/>
          </w:rPr>
          <w:t xml:space="preserve"> </w:t>
        </w:r>
      </w:ins>
    </w:p>
    <w:p w14:paraId="46692F0B" w14:textId="77777777" w:rsidR="00587130" w:rsidRPr="00FB757F" w:rsidRDefault="00587130" w:rsidP="00587130">
      <w:pPr>
        <w:pStyle w:val="EditorsNote"/>
        <w:rPr>
          <w:ins w:id="116" w:author="scott" w:date="2021-04-21T14:45:00Z"/>
          <w:lang w:eastAsia="zh-CN"/>
        </w:rPr>
      </w:pPr>
      <w:ins w:id="117" w:author="scott" w:date="2021-04-21T14:45:00Z">
        <w:r>
          <w:t>Editor’s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09C42FC4" w14:textId="77777777" w:rsidR="00587130" w:rsidRPr="00587130" w:rsidRDefault="00587130" w:rsidP="00CF08C0">
      <w:pPr>
        <w:rPr>
          <w:lang w:eastAsia="zh-CN"/>
        </w:rPr>
      </w:pPr>
    </w:p>
    <w:p w14:paraId="2839AEF1" w14:textId="77777777" w:rsidR="00587130" w:rsidRPr="00AA61E7" w:rsidRDefault="00587130" w:rsidP="00CF08C0">
      <w:pPr>
        <w:rPr>
          <w:lang w:eastAsia="zh-CN"/>
        </w:rPr>
      </w:pPr>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5pt;height:355.1pt" o:ole="">
            <v:imagedata r:id="rId14" o:title=""/>
          </v:shape>
          <o:OLEObject Type="Embed" ProgID="Visio.Drawing.15" ShapeID="_x0000_i1025" DrawAspect="Content" ObjectID="_1680608505"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18" w:name="_Toc20232683"/>
      <w:bookmarkStart w:id="119" w:name="_Toc27746785"/>
      <w:bookmarkStart w:id="120" w:name="_Toc36212967"/>
      <w:bookmarkStart w:id="121" w:name="_Toc36657144"/>
      <w:bookmarkStart w:id="122" w:name="_Toc45286808"/>
      <w:bookmarkStart w:id="123" w:name="_Toc51948077"/>
      <w:bookmarkStart w:id="124" w:name="_Toc51949169"/>
      <w:bookmarkStart w:id="125" w:name="_Toc59215389"/>
      <w:r>
        <w:t>5.5.1.3.2</w:t>
      </w:r>
      <w:r>
        <w:tab/>
        <w:t>Mobility and periodic registration update initiation</w:t>
      </w:r>
      <w:bookmarkEnd w:id="118"/>
      <w:bookmarkEnd w:id="119"/>
      <w:bookmarkEnd w:id="120"/>
      <w:bookmarkEnd w:id="121"/>
      <w:bookmarkEnd w:id="122"/>
      <w:bookmarkEnd w:id="123"/>
      <w:bookmarkEnd w:id="124"/>
      <w:bookmarkEnd w:id="125"/>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26"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66A6427C" w:rsidR="00951DDD" w:rsidRPr="00E16BDC" w:rsidDel="00AA61E7" w:rsidRDefault="00E16BDC" w:rsidP="002506B4">
      <w:pPr>
        <w:rPr>
          <w:del w:id="127" w:author="scott" w:date="2021-03-29T14:22:00Z"/>
          <w:lang w:eastAsia="zh-CN"/>
        </w:rPr>
      </w:pPr>
      <w:ins w:id="128"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ins>
      <w:ins w:id="129" w:author="scott" w:date="2021-04-20T15:57:00Z">
        <w:r w:rsidR="008B56D8" w:rsidRPr="00975CAF">
          <w:t xml:space="preserve">Acting as a </w:t>
        </w:r>
        <w:proofErr w:type="spellStart"/>
        <w:r w:rsidR="008B56D8" w:rsidRPr="00975CAF">
          <w:t>ProSe</w:t>
        </w:r>
        <w:proofErr w:type="spellEnd"/>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30" w:author="scott" w:date="2021-04-20T14:52:00Z">
        <w:r w:rsidRPr="00CC0C94">
          <w:t xml:space="preserve">" </w:t>
        </w:r>
        <w:r>
          <w:t>in the 5GMM</w:t>
        </w:r>
        <w:r w:rsidRPr="009B6D73">
          <w:t xml:space="preserve"> capability</w:t>
        </w:r>
        <w:r>
          <w:t xml:space="preserve"> IE of the REGISTRATION REQUEST </w:t>
        </w:r>
        <w:proofErr w:type="spellStart"/>
        <w:r>
          <w:t>message</w:t>
        </w:r>
        <w:r w:rsidRPr="00CC0C94">
          <w:t>.</w:t>
        </w:r>
      </w:ins>
    </w:p>
    <w:p w14:paraId="2D49985E" w14:textId="1A684CD4" w:rsidR="00AA61E7" w:rsidRPr="00587130" w:rsidRDefault="00587130" w:rsidP="00587130">
      <w:pPr>
        <w:pStyle w:val="EditorsNote"/>
        <w:rPr>
          <w:ins w:id="131" w:author="scott" w:date="2021-03-29T17:59:00Z"/>
          <w:lang w:eastAsia="zh-CN"/>
        </w:rPr>
      </w:pPr>
      <w:ins w:id="132" w:author="scott" w:date="2021-04-21T14:46:00Z">
        <w:r>
          <w:t>Editor’s</w:t>
        </w:r>
        <w:proofErr w:type="spellEnd"/>
        <w:r>
          <w:t xml:space="preserve">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792ABCDB" w14:textId="77777777" w:rsidR="002506B4" w:rsidRDefault="002506B4" w:rsidP="002506B4">
      <w:pPr>
        <w:pStyle w:val="TH"/>
      </w:pPr>
      <w:r>
        <w:object w:dxaOrig="9541" w:dyaOrig="8460" w14:anchorId="4154BC78">
          <v:shape id="_x0000_i1026" type="#_x0000_t75" style="width:417.25pt;height:369.85pt" o:ole="">
            <v:imagedata r:id="rId16" o:title=""/>
          </v:shape>
          <o:OLEObject Type="Embed" ProgID="Visio.Drawing.15" ShapeID="_x0000_i1026" DrawAspect="Content" ObjectID="_1680608506"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33" w:name="_Toc20233212"/>
      <w:bookmarkStart w:id="134" w:name="_Toc27747336"/>
      <w:bookmarkStart w:id="135" w:name="_Toc36213527"/>
      <w:bookmarkStart w:id="136" w:name="_Toc36657704"/>
      <w:bookmarkStart w:id="137" w:name="_Toc45287379"/>
      <w:bookmarkStart w:id="138" w:name="_Toc51948654"/>
      <w:bookmarkStart w:id="139" w:name="_Toc51949746"/>
      <w:bookmarkStart w:id="140" w:name="_Toc59215969"/>
      <w:r>
        <w:lastRenderedPageBreak/>
        <w:t>9.11.3.1</w:t>
      </w:r>
      <w:r w:rsidRPr="00477BEE">
        <w:tab/>
      </w:r>
      <w:r>
        <w:t>5GMM</w:t>
      </w:r>
      <w:r w:rsidRPr="00477BEE">
        <w:t xml:space="preserve"> </w:t>
      </w:r>
      <w:r>
        <w:t>c</w:t>
      </w:r>
      <w:r w:rsidRPr="00477BEE">
        <w:t>apability</w:t>
      </w:r>
      <w:bookmarkEnd w:id="133"/>
      <w:bookmarkEnd w:id="134"/>
      <w:bookmarkEnd w:id="135"/>
      <w:bookmarkEnd w:id="136"/>
      <w:bookmarkEnd w:id="137"/>
      <w:bookmarkEnd w:id="138"/>
      <w:bookmarkEnd w:id="139"/>
      <w:bookmarkEnd w:id="140"/>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41" w:name="_Hlk19031682"/>
            <w:r w:rsidRPr="005F7EB0">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42"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143" w:author="scott" w:date="2021-04-20T11:27:00Z">
              <w:r w:rsidRPr="00CC0C94">
                <w:rPr>
                  <w:rFonts w:eastAsia="MS Mincho"/>
                </w:rPr>
                <w:t>ProSe</w:t>
              </w:r>
              <w:proofErr w:type="spellEnd"/>
              <w:r w:rsidRPr="00CC0C94">
                <w:rPr>
                  <w:rFonts w:eastAsia="MS Mincho"/>
                </w:rPr>
                <w:t>-</w:t>
              </w:r>
            </w:ins>
            <w:ins w:id="144" w:author="scott" w:date="2021-04-20T14:26:00Z">
              <w:r w:rsidR="00E16BDC">
                <w:rPr>
                  <w:rFonts w:hint="eastAsia"/>
                  <w:lang w:eastAsia="zh-CN"/>
                </w:rPr>
                <w:t>relay</w:t>
              </w:r>
            </w:ins>
            <w:del w:id="145"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46" w:author="scott" w:date="2021-04-20T11:27:00Z">
              <w:r w:rsidRPr="00CC0C94">
                <w:t>ProSe</w:t>
              </w:r>
              <w:proofErr w:type="spellEnd"/>
              <w:r w:rsidRPr="00CC0C94">
                <w:t>-d</w:t>
              </w:r>
            </w:ins>
            <w:ins w:id="147" w:author="scott" w:date="2021-04-20T14:26:00Z">
              <w:r w:rsidR="00E16BDC">
                <w:rPr>
                  <w:rFonts w:hint="eastAsia"/>
                  <w:lang w:eastAsia="zh-CN"/>
                </w:rPr>
                <w:t>c</w:t>
              </w:r>
            </w:ins>
            <w:del w:id="148"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49" w:author="scott" w:date="2021-03-29T14:24:00Z">
              <w:r w:rsidDel="001C23D4">
                <w:rPr>
                  <w:lang w:val="es-ES" w:eastAsia="zh-CN"/>
                </w:rPr>
                <w:delText>0</w:delText>
              </w:r>
            </w:del>
            <w:ins w:id="150" w:author="scott" w:date="2021-03-29T14:24:00Z">
              <w:r w:rsidR="001C23D4">
                <w:rPr>
                  <w:rFonts w:hint="eastAsia"/>
                  <w:lang w:val="es-ES" w:eastAsia="zh-CN"/>
                </w:rPr>
                <w:t>ProSe</w:t>
              </w:r>
            </w:ins>
            <w:ins w:id="151"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52" w:author="scott" w:date="2021-04-20T11:11:00Z"/>
                <w:lang w:eastAsia="zh-CN"/>
              </w:rPr>
            </w:pPr>
          </w:p>
          <w:p w14:paraId="26FBCA4A" w14:textId="7F121F7E" w:rsidR="002506B4" w:rsidRDefault="002506B4" w:rsidP="009223AD">
            <w:pPr>
              <w:pStyle w:val="TAL"/>
              <w:rPr>
                <w:lang w:eastAsia="zh-CN"/>
              </w:rPr>
            </w:pPr>
          </w:p>
        </w:tc>
      </w:tr>
      <w:bookmarkEnd w:id="142"/>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E698F28" w:rsidR="002506B4" w:rsidRPr="005F7EB0" w:rsidRDefault="002506B4" w:rsidP="009223AD">
            <w:pPr>
              <w:pStyle w:val="TAL"/>
            </w:pPr>
            <w:r w:rsidRPr="005F7EB0">
              <w:t xml:space="preserve">octet </w:t>
            </w:r>
            <w:r>
              <w:t>6</w:t>
            </w:r>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153"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154" w:name="_Hlk10565157"/>
      <w:bookmarkEnd w:id="141"/>
      <w:bookmarkEnd w:id="153"/>
      <w:r w:rsidRPr="003168A2">
        <w:lastRenderedPageBreak/>
        <w:t>Table </w:t>
      </w:r>
      <w:r>
        <w:t>9.11.3.1.1</w:t>
      </w:r>
      <w:r w:rsidRPr="003168A2">
        <w:t>:</w:t>
      </w:r>
      <w:bookmarkEnd w:id="154"/>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155"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156" w:author="scott" w:date="2021-03-29T14:27:00Z"/>
        </w:trPr>
        <w:tc>
          <w:tcPr>
            <w:tcW w:w="7159" w:type="dxa"/>
            <w:gridSpan w:val="21"/>
          </w:tcPr>
          <w:p w14:paraId="60E81A9B" w14:textId="577F5243" w:rsidR="001C23D4" w:rsidRDefault="00F710A7" w:rsidP="00FD60A5">
            <w:pPr>
              <w:pStyle w:val="TAL"/>
              <w:rPr>
                <w:ins w:id="157" w:author="scott" w:date="2021-03-29T14:30:00Z"/>
                <w:lang w:eastAsia="zh-CN"/>
              </w:rPr>
            </w:pPr>
            <w:proofErr w:type="spellStart"/>
            <w:ins w:id="158" w:author="scott" w:date="2021-04-12T15:38:00Z">
              <w:r>
                <w:rPr>
                  <w:rFonts w:hint="eastAsia"/>
                  <w:lang w:eastAsia="zh-CN"/>
                </w:rPr>
                <w:t>ProSe</w:t>
              </w:r>
            </w:ins>
            <w:proofErr w:type="spellEnd"/>
            <w:ins w:id="159" w:author="scott" w:date="2021-03-29T14:28:00Z">
              <w:r w:rsidR="001C23D4" w:rsidRPr="00CC0C94">
                <w:t xml:space="preserve"> </w:t>
              </w:r>
            </w:ins>
            <w:ins w:id="160" w:author="scott" w:date="2021-04-20T11:37:00Z">
              <w:r w:rsidR="004017B7" w:rsidRPr="00CC0C94">
                <w:t>direct discovery (</w:t>
              </w:r>
              <w:proofErr w:type="spellStart"/>
              <w:r w:rsidR="004017B7" w:rsidRPr="00CC0C94">
                <w:t>ProSe-dd</w:t>
              </w:r>
              <w:proofErr w:type="spellEnd"/>
              <w:r w:rsidR="004017B7" w:rsidRPr="00CC0C94">
                <w:t xml:space="preserve">) (octet </w:t>
              </w:r>
            </w:ins>
            <w:ins w:id="161" w:author="scott" w:date="2021-04-20T11:39:00Z">
              <w:r w:rsidR="00D16329">
                <w:rPr>
                  <w:rFonts w:hint="eastAsia"/>
                  <w:lang w:eastAsia="zh-CN"/>
                </w:rPr>
                <w:t>5</w:t>
              </w:r>
            </w:ins>
            <w:ins w:id="162" w:author="scott" w:date="2021-04-20T11:37:00Z">
              <w:r w:rsidR="004017B7" w:rsidRPr="00CC0C94">
                <w:t xml:space="preserve">, bit </w:t>
              </w:r>
            </w:ins>
            <w:ins w:id="163" w:author="scott" w:date="2021-04-20T14:27:00Z">
              <w:r w:rsidR="00E16BDC">
                <w:rPr>
                  <w:rFonts w:hint="eastAsia"/>
                  <w:lang w:eastAsia="zh-CN"/>
                </w:rPr>
                <w:t>6</w:t>
              </w:r>
            </w:ins>
            <w:ins w:id="164" w:author="scott" w:date="2021-04-20T11:37:00Z">
              <w:r w:rsidR="004017B7" w:rsidRPr="00CC0C94">
                <w:t>)</w:t>
              </w:r>
            </w:ins>
          </w:p>
          <w:p w14:paraId="435192F6" w14:textId="1D5DACB7" w:rsidR="001C23D4" w:rsidRDefault="001C23D4" w:rsidP="001C23D4">
            <w:pPr>
              <w:pStyle w:val="TAL"/>
              <w:rPr>
                <w:ins w:id="165" w:author="scott" w:date="2021-03-29T14:30:00Z"/>
                <w:rFonts w:cs="Arial"/>
                <w:lang w:eastAsia="zh-CN"/>
              </w:rPr>
            </w:pPr>
            <w:ins w:id="166" w:author="scott" w:date="2021-03-29T14:30:00Z">
              <w:r w:rsidRPr="00CC0C94">
                <w:t xml:space="preserve">This </w:t>
              </w:r>
              <w:r>
                <w:t xml:space="preserve">bit </w:t>
              </w:r>
              <w:r w:rsidRPr="00CC0C94">
                <w:t xml:space="preserve">indicates the capability for </w:t>
              </w:r>
            </w:ins>
            <w:proofErr w:type="spellStart"/>
            <w:ins w:id="167" w:author="scott" w:date="2021-04-12T15:39:00Z">
              <w:r w:rsidR="00F710A7">
                <w:rPr>
                  <w:rFonts w:hint="eastAsia"/>
                  <w:lang w:eastAsia="zh-CN"/>
                </w:rPr>
                <w:t>ProSe</w:t>
              </w:r>
            </w:ins>
            <w:proofErr w:type="spellEnd"/>
            <w:ins w:id="168" w:author="scott" w:date="2021-04-20T11:38:00Z">
              <w:r w:rsidR="004017B7">
                <w:rPr>
                  <w:rFonts w:hint="eastAsia"/>
                  <w:lang w:eastAsia="zh-CN"/>
                </w:rPr>
                <w:t xml:space="preserve"> </w:t>
              </w:r>
              <w:r w:rsidR="00D16329">
                <w:rPr>
                  <w:rFonts w:hint="eastAsia"/>
                  <w:lang w:eastAsia="zh-CN"/>
                </w:rPr>
                <w:t>direct discovery</w:t>
              </w:r>
            </w:ins>
            <w:ins w:id="169" w:author="scott" w:date="2021-03-29T14:30:00Z">
              <w:r w:rsidRPr="00CC0C94">
                <w:rPr>
                  <w:rFonts w:cs="Arial"/>
                </w:rPr>
                <w:t>.</w:t>
              </w:r>
            </w:ins>
            <w:ins w:id="170"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171" w:author="scott" w:date="2021-03-29T14:27:00Z"/>
                <w:lang w:eastAsia="zh-CN"/>
              </w:rPr>
            </w:pPr>
            <w:ins w:id="172" w:author="scott" w:date="2021-03-29T14:34:00Z">
              <w:r>
                <w:t>Bit</w:t>
              </w:r>
            </w:ins>
          </w:p>
        </w:tc>
      </w:tr>
      <w:tr w:rsidR="00833957" w:rsidRPr="005F7EB0" w14:paraId="488E7345" w14:textId="77777777" w:rsidTr="00FD60A5">
        <w:trPr>
          <w:cantSplit/>
          <w:jc w:val="center"/>
          <w:ins w:id="173" w:author="scott" w:date="2021-03-29T14:33:00Z"/>
        </w:trPr>
        <w:tc>
          <w:tcPr>
            <w:tcW w:w="253" w:type="dxa"/>
            <w:gridSpan w:val="2"/>
          </w:tcPr>
          <w:p w14:paraId="5A4BE505" w14:textId="3B6CED79" w:rsidR="00833957" w:rsidRPr="005F7EB0" w:rsidRDefault="00E16BDC" w:rsidP="00FD60A5">
            <w:pPr>
              <w:pStyle w:val="TAC"/>
              <w:rPr>
                <w:ins w:id="174" w:author="scott" w:date="2021-03-29T14:33:00Z"/>
                <w:lang w:eastAsia="zh-CN"/>
              </w:rPr>
            </w:pPr>
            <w:ins w:id="175"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176" w:author="scott" w:date="2021-03-29T14:33:00Z"/>
              </w:rPr>
            </w:pPr>
          </w:p>
        </w:tc>
        <w:tc>
          <w:tcPr>
            <w:tcW w:w="283" w:type="dxa"/>
            <w:gridSpan w:val="5"/>
          </w:tcPr>
          <w:p w14:paraId="3F6B3E90" w14:textId="77777777" w:rsidR="00833957" w:rsidRPr="005F7EB0" w:rsidRDefault="00833957" w:rsidP="00FD60A5">
            <w:pPr>
              <w:pStyle w:val="TAC"/>
              <w:rPr>
                <w:ins w:id="177" w:author="scott" w:date="2021-03-29T14:33:00Z"/>
              </w:rPr>
            </w:pPr>
          </w:p>
        </w:tc>
        <w:tc>
          <w:tcPr>
            <w:tcW w:w="236" w:type="dxa"/>
            <w:gridSpan w:val="5"/>
          </w:tcPr>
          <w:p w14:paraId="104BE5EB" w14:textId="77777777" w:rsidR="00833957" w:rsidRPr="005F7EB0" w:rsidRDefault="00833957" w:rsidP="00FD60A5">
            <w:pPr>
              <w:pStyle w:val="TAC"/>
              <w:rPr>
                <w:ins w:id="178"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179" w:author="scott" w:date="2021-03-29T14:33:00Z"/>
              </w:rPr>
            </w:pPr>
          </w:p>
        </w:tc>
      </w:tr>
      <w:tr w:rsidR="00833957" w:rsidRPr="005F7EB0" w14:paraId="496CAB5D" w14:textId="77777777" w:rsidTr="00FD60A5">
        <w:trPr>
          <w:cantSplit/>
          <w:jc w:val="center"/>
          <w:ins w:id="180" w:author="scott" w:date="2021-03-29T14:33:00Z"/>
        </w:trPr>
        <w:tc>
          <w:tcPr>
            <w:tcW w:w="253" w:type="dxa"/>
            <w:gridSpan w:val="2"/>
          </w:tcPr>
          <w:p w14:paraId="1BE8F1D7" w14:textId="77777777" w:rsidR="00833957" w:rsidRPr="005F7EB0" w:rsidRDefault="00833957" w:rsidP="00FD60A5">
            <w:pPr>
              <w:pStyle w:val="TAC"/>
              <w:rPr>
                <w:ins w:id="181" w:author="scott" w:date="2021-03-29T14:33:00Z"/>
              </w:rPr>
            </w:pPr>
            <w:ins w:id="182" w:author="scott" w:date="2021-03-29T14:33:00Z">
              <w:r w:rsidRPr="005F7EB0">
                <w:t>0</w:t>
              </w:r>
            </w:ins>
          </w:p>
        </w:tc>
        <w:tc>
          <w:tcPr>
            <w:tcW w:w="284" w:type="dxa"/>
            <w:gridSpan w:val="4"/>
          </w:tcPr>
          <w:p w14:paraId="52927B6D" w14:textId="77777777" w:rsidR="00833957" w:rsidRPr="005F7EB0" w:rsidRDefault="00833957" w:rsidP="00FD60A5">
            <w:pPr>
              <w:pStyle w:val="TAC"/>
              <w:rPr>
                <w:ins w:id="183" w:author="scott" w:date="2021-03-29T14:33:00Z"/>
              </w:rPr>
            </w:pPr>
          </w:p>
        </w:tc>
        <w:tc>
          <w:tcPr>
            <w:tcW w:w="283" w:type="dxa"/>
            <w:gridSpan w:val="5"/>
          </w:tcPr>
          <w:p w14:paraId="5895F8E3" w14:textId="77777777" w:rsidR="00833957" w:rsidRPr="005F7EB0" w:rsidRDefault="00833957" w:rsidP="00FD60A5">
            <w:pPr>
              <w:pStyle w:val="TAC"/>
              <w:rPr>
                <w:ins w:id="184" w:author="scott" w:date="2021-03-29T14:33:00Z"/>
              </w:rPr>
            </w:pPr>
          </w:p>
        </w:tc>
        <w:tc>
          <w:tcPr>
            <w:tcW w:w="236" w:type="dxa"/>
            <w:gridSpan w:val="5"/>
          </w:tcPr>
          <w:p w14:paraId="0C79F2B6" w14:textId="77777777" w:rsidR="00833957" w:rsidRPr="005F7EB0" w:rsidRDefault="00833957" w:rsidP="00FD60A5">
            <w:pPr>
              <w:pStyle w:val="TAC"/>
              <w:rPr>
                <w:ins w:id="185"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186" w:author="scott" w:date="2021-03-29T14:33:00Z"/>
              </w:rPr>
            </w:pPr>
            <w:proofErr w:type="spellStart"/>
            <w:ins w:id="187"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188" w:author="scott" w:date="2021-03-29T14:33:00Z"/>
        </w:trPr>
        <w:tc>
          <w:tcPr>
            <w:tcW w:w="253" w:type="dxa"/>
            <w:gridSpan w:val="2"/>
          </w:tcPr>
          <w:p w14:paraId="68F6F163" w14:textId="77777777" w:rsidR="00833957" w:rsidRPr="005F7EB0" w:rsidRDefault="00833957" w:rsidP="00FD60A5">
            <w:pPr>
              <w:pStyle w:val="TAC"/>
              <w:rPr>
                <w:ins w:id="189" w:author="scott" w:date="2021-03-29T14:33:00Z"/>
              </w:rPr>
            </w:pPr>
            <w:ins w:id="190" w:author="scott" w:date="2021-03-29T14:33:00Z">
              <w:r w:rsidRPr="005F7EB0">
                <w:t>1</w:t>
              </w:r>
            </w:ins>
          </w:p>
        </w:tc>
        <w:tc>
          <w:tcPr>
            <w:tcW w:w="284" w:type="dxa"/>
            <w:gridSpan w:val="4"/>
          </w:tcPr>
          <w:p w14:paraId="649764AA" w14:textId="77777777" w:rsidR="00833957" w:rsidRPr="005F7EB0" w:rsidRDefault="00833957" w:rsidP="00FD60A5">
            <w:pPr>
              <w:pStyle w:val="TAC"/>
              <w:rPr>
                <w:ins w:id="191" w:author="scott" w:date="2021-03-29T14:33:00Z"/>
              </w:rPr>
            </w:pPr>
          </w:p>
        </w:tc>
        <w:tc>
          <w:tcPr>
            <w:tcW w:w="283" w:type="dxa"/>
            <w:gridSpan w:val="5"/>
          </w:tcPr>
          <w:p w14:paraId="1EFDB7B5" w14:textId="77777777" w:rsidR="00833957" w:rsidRPr="005F7EB0" w:rsidRDefault="00833957" w:rsidP="00FD60A5">
            <w:pPr>
              <w:pStyle w:val="TAC"/>
              <w:rPr>
                <w:ins w:id="192" w:author="scott" w:date="2021-03-29T14:33:00Z"/>
              </w:rPr>
            </w:pPr>
          </w:p>
        </w:tc>
        <w:tc>
          <w:tcPr>
            <w:tcW w:w="236" w:type="dxa"/>
            <w:gridSpan w:val="5"/>
          </w:tcPr>
          <w:p w14:paraId="067D6E74" w14:textId="77777777" w:rsidR="00833957" w:rsidRPr="005F7EB0" w:rsidRDefault="00833957" w:rsidP="00FD60A5">
            <w:pPr>
              <w:pStyle w:val="TAC"/>
              <w:rPr>
                <w:ins w:id="193"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194" w:author="scott" w:date="2021-03-29T14:33:00Z"/>
                <w:lang w:eastAsia="zh-CN"/>
              </w:rPr>
            </w:pPr>
            <w:proofErr w:type="spellStart"/>
            <w:ins w:id="195"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196" w:author="scott" w:date="2021-04-20T12:23:00Z"/>
                <w:lang w:eastAsia="zh-CN"/>
              </w:rPr>
            </w:pPr>
          </w:p>
          <w:p w14:paraId="07F593EA" w14:textId="23C8C623" w:rsidR="00AA4BEE" w:rsidRDefault="00E16BDC" w:rsidP="00AA4BEE">
            <w:pPr>
              <w:pStyle w:val="TAL"/>
              <w:rPr>
                <w:ins w:id="197" w:author="scott" w:date="2021-04-20T12:23:00Z"/>
                <w:lang w:eastAsia="zh-CN"/>
              </w:rPr>
            </w:pPr>
            <w:proofErr w:type="spellStart"/>
            <w:ins w:id="198" w:author="scott" w:date="2021-04-20T12:23:00Z">
              <w:r>
                <w:rPr>
                  <w:rFonts w:hint="eastAsia"/>
                  <w:lang w:eastAsia="zh-CN"/>
                </w:rPr>
                <w:t>ProSe</w:t>
              </w:r>
              <w:proofErr w:type="spellEnd"/>
              <w:r w:rsidRPr="00CC0C94">
                <w:t xml:space="preserve"> direct </w:t>
              </w:r>
              <w:r>
                <w:rPr>
                  <w:rFonts w:hint="eastAsia"/>
                  <w:lang w:eastAsia="zh-CN"/>
                </w:rPr>
                <w:t>communication</w:t>
              </w:r>
            </w:ins>
            <w:ins w:id="199" w:author="scott" w:date="2021-04-20T15:05:00Z">
              <w:r>
                <w:rPr>
                  <w:rFonts w:hint="eastAsia"/>
                  <w:lang w:eastAsia="zh-CN"/>
                </w:rPr>
                <w:t xml:space="preserve"> </w:t>
              </w:r>
            </w:ins>
            <w:ins w:id="200"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201" w:author="scott" w:date="2021-04-20T14:27:00Z">
              <w:r>
                <w:rPr>
                  <w:rFonts w:hint="eastAsia"/>
                  <w:lang w:eastAsia="zh-CN"/>
                </w:rPr>
                <w:t>7</w:t>
              </w:r>
            </w:ins>
            <w:ins w:id="202" w:author="scott" w:date="2021-04-20T12:23:00Z">
              <w:r w:rsidRPr="00CC0C94">
                <w:t>)</w:t>
              </w:r>
            </w:ins>
          </w:p>
          <w:p w14:paraId="353D14E0" w14:textId="40948D46" w:rsidR="00E16BDC" w:rsidRDefault="00E16BDC" w:rsidP="00AA4BEE">
            <w:pPr>
              <w:pStyle w:val="TAL"/>
              <w:rPr>
                <w:ins w:id="203" w:author="scott" w:date="2021-04-20T12:08:00Z"/>
                <w:lang w:eastAsia="zh-CN"/>
              </w:rPr>
            </w:pPr>
            <w:ins w:id="204"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05"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06" w:author="scott" w:date="2021-04-20T12:08:00Z"/>
                      <w:lang w:eastAsia="zh-CN"/>
                    </w:rPr>
                  </w:pPr>
                  <w:ins w:id="207" w:author="scott" w:date="2021-04-20T12:14:00Z">
                    <w:r>
                      <w:rPr>
                        <w:rFonts w:hint="eastAsia"/>
                        <w:lang w:eastAsia="zh-CN"/>
                      </w:rPr>
                      <w:t>Bit</w:t>
                    </w:r>
                  </w:ins>
                </w:p>
              </w:tc>
            </w:tr>
            <w:tr w:rsidR="00E16BDC" w:rsidRPr="00A9621D" w14:paraId="63F766C4" w14:textId="77777777" w:rsidTr="00E16BDC">
              <w:trPr>
                <w:cantSplit/>
                <w:jc w:val="center"/>
                <w:ins w:id="208"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09"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10" w:author="scott" w:date="2021-04-20T12:13:00Z"/>
                            <w:lang w:eastAsia="zh-CN"/>
                          </w:rPr>
                        </w:pPr>
                        <w:ins w:id="211"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12"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13"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14"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15" w:author="scott" w:date="2021-04-20T12:13:00Z"/>
                          </w:rPr>
                        </w:pPr>
                      </w:p>
                    </w:tc>
                  </w:tr>
                  <w:tr w:rsidR="00E16BDC" w:rsidRPr="005F7EB0" w14:paraId="36E2699B" w14:textId="77777777" w:rsidTr="009D59D7">
                    <w:trPr>
                      <w:cantSplit/>
                      <w:jc w:val="center"/>
                      <w:ins w:id="216"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17" w:author="scott" w:date="2021-04-20T12:08:00Z"/>
                          </w:rPr>
                        </w:pPr>
                        <w:ins w:id="218"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19"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20"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21"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22" w:author="scott" w:date="2021-04-20T12:08:00Z"/>
                          </w:rPr>
                        </w:pPr>
                        <w:proofErr w:type="spellStart"/>
                        <w:ins w:id="223"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24"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25" w:author="scott" w:date="2021-04-20T12:08:00Z"/>
                          </w:rPr>
                        </w:pPr>
                        <w:ins w:id="226"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27"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28"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29"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30" w:author="scott" w:date="2021-04-20T12:08:00Z"/>
                            <w:lang w:eastAsia="zh-CN"/>
                          </w:rPr>
                        </w:pPr>
                        <w:proofErr w:type="spellStart"/>
                        <w:ins w:id="231"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32" w:author="scott" w:date="2021-04-20T12:08:00Z"/>
                    </w:rPr>
                  </w:pPr>
                </w:p>
              </w:tc>
            </w:tr>
          </w:tbl>
          <w:p w14:paraId="3F4EA361" w14:textId="77777777" w:rsidR="00E16BDC" w:rsidRDefault="00E16BDC" w:rsidP="00AA4BEE">
            <w:pPr>
              <w:pStyle w:val="TAL"/>
              <w:rPr>
                <w:ins w:id="233" w:author="scott" w:date="2021-04-20T12:24:00Z"/>
                <w:lang w:eastAsia="zh-CN"/>
              </w:rPr>
            </w:pPr>
          </w:p>
          <w:p w14:paraId="53E7EF60" w14:textId="168676A2" w:rsidR="00E16BDC" w:rsidRDefault="00E16BDC" w:rsidP="00E16BDC">
            <w:pPr>
              <w:pStyle w:val="TAL"/>
              <w:rPr>
                <w:ins w:id="234" w:author="scott" w:date="2021-04-20T12:25:00Z"/>
                <w:lang w:eastAsia="zh-CN"/>
              </w:rPr>
            </w:pPr>
            <w:proofErr w:type="spellStart"/>
            <w:ins w:id="235"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236" w:author="scott" w:date="2021-04-20T12:26:00Z">
              <w:r>
                <w:rPr>
                  <w:rFonts w:hint="eastAsia"/>
                  <w:lang w:eastAsia="zh-CN"/>
                </w:rPr>
                <w:t>relay</w:t>
              </w:r>
            </w:ins>
            <w:ins w:id="237" w:author="scott" w:date="2021-04-20T12:25:00Z">
              <w:r w:rsidRPr="00CC0C94">
                <w:t xml:space="preserve">) (octet </w:t>
              </w:r>
            </w:ins>
            <w:ins w:id="238" w:author="scott" w:date="2021-04-20T14:27:00Z">
              <w:r>
                <w:rPr>
                  <w:rFonts w:hint="eastAsia"/>
                  <w:lang w:eastAsia="zh-CN"/>
                </w:rPr>
                <w:t>5</w:t>
              </w:r>
            </w:ins>
            <w:ins w:id="239" w:author="scott" w:date="2021-04-20T12:25:00Z">
              <w:r w:rsidRPr="00CC0C94">
                <w:t xml:space="preserve">, bit </w:t>
              </w:r>
            </w:ins>
            <w:ins w:id="240" w:author="scott" w:date="2021-04-20T14:27:00Z">
              <w:r>
                <w:rPr>
                  <w:rFonts w:hint="eastAsia"/>
                  <w:lang w:eastAsia="zh-CN"/>
                </w:rPr>
                <w:t>8</w:t>
              </w:r>
            </w:ins>
            <w:ins w:id="241" w:author="scott" w:date="2021-04-20T12:25:00Z">
              <w:r w:rsidRPr="00CC0C94">
                <w:t>)</w:t>
              </w:r>
            </w:ins>
          </w:p>
          <w:p w14:paraId="3A584E1C" w14:textId="60D6A5C9" w:rsidR="00074B6B" w:rsidRPr="00E16BDC" w:rsidRDefault="00E16BDC" w:rsidP="00AA4BEE">
            <w:pPr>
              <w:pStyle w:val="TAL"/>
              <w:rPr>
                <w:rFonts w:cs="Arial"/>
                <w:lang w:eastAsia="zh-CN"/>
              </w:rPr>
            </w:pPr>
            <w:ins w:id="242"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9D59D7">
        <w:trPr>
          <w:gridAfter w:val="1"/>
          <w:wAfter w:w="11" w:type="dxa"/>
          <w:cantSplit/>
          <w:jc w:val="center"/>
          <w:ins w:id="243" w:author="scott" w:date="2021-04-20T12:20:00Z"/>
        </w:trPr>
        <w:tc>
          <w:tcPr>
            <w:tcW w:w="7159" w:type="dxa"/>
            <w:gridSpan w:val="21"/>
          </w:tcPr>
          <w:p w14:paraId="4CB27E76" w14:textId="77777777" w:rsidR="00E16BDC" w:rsidRPr="001C23D4" w:rsidRDefault="00E16BDC" w:rsidP="009D59D7">
            <w:pPr>
              <w:pStyle w:val="TAL"/>
              <w:rPr>
                <w:ins w:id="244" w:author="scott" w:date="2021-04-20T12:20:00Z"/>
                <w:lang w:eastAsia="zh-CN"/>
              </w:rPr>
            </w:pPr>
            <w:ins w:id="245" w:author="scott" w:date="2021-04-20T12:20:00Z">
              <w:r>
                <w:t>Bit</w:t>
              </w:r>
            </w:ins>
          </w:p>
        </w:tc>
      </w:tr>
      <w:tr w:rsidR="00E16BDC" w:rsidRPr="005F7EB0" w14:paraId="664DAB73" w14:textId="77777777" w:rsidTr="009D59D7">
        <w:trPr>
          <w:cantSplit/>
          <w:jc w:val="center"/>
          <w:ins w:id="246" w:author="scott" w:date="2021-04-20T12:20:00Z"/>
        </w:trPr>
        <w:tc>
          <w:tcPr>
            <w:tcW w:w="253" w:type="dxa"/>
            <w:gridSpan w:val="2"/>
          </w:tcPr>
          <w:p w14:paraId="0082F172" w14:textId="75B08507" w:rsidR="00E16BDC" w:rsidRPr="005F7EB0" w:rsidRDefault="00E16BDC" w:rsidP="009D59D7">
            <w:pPr>
              <w:pStyle w:val="TAC"/>
              <w:rPr>
                <w:ins w:id="247" w:author="scott" w:date="2021-04-20T12:20:00Z"/>
                <w:lang w:eastAsia="zh-CN"/>
              </w:rPr>
            </w:pPr>
            <w:ins w:id="248" w:author="scott" w:date="2021-04-20T14:27:00Z">
              <w:r>
                <w:rPr>
                  <w:rFonts w:hint="eastAsia"/>
                  <w:lang w:eastAsia="zh-CN"/>
                </w:rPr>
                <w:t>8</w:t>
              </w:r>
            </w:ins>
          </w:p>
        </w:tc>
        <w:tc>
          <w:tcPr>
            <w:tcW w:w="284" w:type="dxa"/>
            <w:gridSpan w:val="4"/>
          </w:tcPr>
          <w:p w14:paraId="3A754B67" w14:textId="77777777" w:rsidR="00E16BDC" w:rsidRPr="005F7EB0" w:rsidRDefault="00E16BDC" w:rsidP="009D59D7">
            <w:pPr>
              <w:pStyle w:val="TAC"/>
              <w:rPr>
                <w:ins w:id="249" w:author="scott" w:date="2021-04-20T12:20:00Z"/>
              </w:rPr>
            </w:pPr>
          </w:p>
        </w:tc>
        <w:tc>
          <w:tcPr>
            <w:tcW w:w="283" w:type="dxa"/>
            <w:gridSpan w:val="5"/>
          </w:tcPr>
          <w:p w14:paraId="40DA6F9B" w14:textId="77777777" w:rsidR="00E16BDC" w:rsidRPr="005F7EB0" w:rsidRDefault="00E16BDC" w:rsidP="009D59D7">
            <w:pPr>
              <w:pStyle w:val="TAC"/>
              <w:rPr>
                <w:ins w:id="250" w:author="scott" w:date="2021-04-20T12:20:00Z"/>
              </w:rPr>
            </w:pPr>
          </w:p>
        </w:tc>
        <w:tc>
          <w:tcPr>
            <w:tcW w:w="236" w:type="dxa"/>
            <w:gridSpan w:val="5"/>
          </w:tcPr>
          <w:p w14:paraId="16F873AA" w14:textId="77777777" w:rsidR="00E16BDC" w:rsidRPr="005F7EB0" w:rsidRDefault="00E16BDC" w:rsidP="009D59D7">
            <w:pPr>
              <w:pStyle w:val="TAC"/>
              <w:rPr>
                <w:ins w:id="251" w:author="scott" w:date="2021-04-20T12:20:00Z"/>
              </w:rPr>
            </w:pPr>
          </w:p>
        </w:tc>
        <w:tc>
          <w:tcPr>
            <w:tcW w:w="6114" w:type="dxa"/>
            <w:gridSpan w:val="6"/>
            <w:shd w:val="clear" w:color="auto" w:fill="auto"/>
          </w:tcPr>
          <w:p w14:paraId="5479F8E1" w14:textId="77777777" w:rsidR="00E16BDC" w:rsidRPr="005F7EB0" w:rsidRDefault="00E16BDC" w:rsidP="009D59D7">
            <w:pPr>
              <w:pStyle w:val="TAL"/>
              <w:rPr>
                <w:ins w:id="252" w:author="scott" w:date="2021-04-20T12:20:00Z"/>
              </w:rPr>
            </w:pPr>
          </w:p>
        </w:tc>
      </w:tr>
      <w:tr w:rsidR="00E16BDC" w:rsidRPr="005F7EB0" w14:paraId="521B9B8F" w14:textId="77777777" w:rsidTr="009D59D7">
        <w:trPr>
          <w:cantSplit/>
          <w:jc w:val="center"/>
          <w:ins w:id="253" w:author="scott" w:date="2021-04-20T12:20:00Z"/>
        </w:trPr>
        <w:tc>
          <w:tcPr>
            <w:tcW w:w="253" w:type="dxa"/>
            <w:gridSpan w:val="2"/>
          </w:tcPr>
          <w:p w14:paraId="4CB74134" w14:textId="77777777" w:rsidR="00E16BDC" w:rsidRPr="005F7EB0" w:rsidRDefault="00E16BDC" w:rsidP="009D59D7">
            <w:pPr>
              <w:pStyle w:val="TAC"/>
              <w:rPr>
                <w:ins w:id="254" w:author="scott" w:date="2021-04-20T12:20:00Z"/>
              </w:rPr>
            </w:pPr>
            <w:ins w:id="255" w:author="scott" w:date="2021-04-20T12:20:00Z">
              <w:r w:rsidRPr="005F7EB0">
                <w:t>0</w:t>
              </w:r>
            </w:ins>
          </w:p>
        </w:tc>
        <w:tc>
          <w:tcPr>
            <w:tcW w:w="284" w:type="dxa"/>
            <w:gridSpan w:val="4"/>
          </w:tcPr>
          <w:p w14:paraId="2D4D4D58" w14:textId="77777777" w:rsidR="00E16BDC" w:rsidRPr="005F7EB0" w:rsidRDefault="00E16BDC" w:rsidP="009D59D7">
            <w:pPr>
              <w:pStyle w:val="TAC"/>
              <w:rPr>
                <w:ins w:id="256" w:author="scott" w:date="2021-04-20T12:20:00Z"/>
              </w:rPr>
            </w:pPr>
          </w:p>
        </w:tc>
        <w:tc>
          <w:tcPr>
            <w:tcW w:w="283" w:type="dxa"/>
            <w:gridSpan w:val="5"/>
          </w:tcPr>
          <w:p w14:paraId="099D0090" w14:textId="77777777" w:rsidR="00E16BDC" w:rsidRPr="005F7EB0" w:rsidRDefault="00E16BDC" w:rsidP="009D59D7">
            <w:pPr>
              <w:pStyle w:val="TAC"/>
              <w:rPr>
                <w:ins w:id="257" w:author="scott" w:date="2021-04-20T12:20:00Z"/>
              </w:rPr>
            </w:pPr>
          </w:p>
        </w:tc>
        <w:tc>
          <w:tcPr>
            <w:tcW w:w="236" w:type="dxa"/>
            <w:gridSpan w:val="5"/>
          </w:tcPr>
          <w:p w14:paraId="672B54C0" w14:textId="77777777" w:rsidR="00E16BDC" w:rsidRPr="005F7EB0" w:rsidRDefault="00E16BDC" w:rsidP="009D59D7">
            <w:pPr>
              <w:pStyle w:val="TAC"/>
              <w:rPr>
                <w:ins w:id="258" w:author="scott" w:date="2021-04-20T12:20:00Z"/>
              </w:rPr>
            </w:pPr>
          </w:p>
        </w:tc>
        <w:tc>
          <w:tcPr>
            <w:tcW w:w="6114" w:type="dxa"/>
            <w:gridSpan w:val="6"/>
            <w:shd w:val="clear" w:color="auto" w:fill="auto"/>
          </w:tcPr>
          <w:p w14:paraId="045F2BAF" w14:textId="07DD33EB" w:rsidR="00E16BDC" w:rsidRPr="005F7EB0" w:rsidRDefault="00E16BDC" w:rsidP="009D59D7">
            <w:pPr>
              <w:pStyle w:val="TAL"/>
              <w:rPr>
                <w:ins w:id="259" w:author="scott" w:date="2021-04-20T12:20:00Z"/>
              </w:rPr>
            </w:pPr>
            <w:ins w:id="260"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9D59D7">
        <w:trPr>
          <w:cantSplit/>
          <w:jc w:val="center"/>
          <w:ins w:id="261" w:author="scott" w:date="2021-04-20T12:20:00Z"/>
        </w:trPr>
        <w:tc>
          <w:tcPr>
            <w:tcW w:w="253" w:type="dxa"/>
            <w:gridSpan w:val="2"/>
          </w:tcPr>
          <w:p w14:paraId="082BA5A1" w14:textId="77777777" w:rsidR="00E16BDC" w:rsidRPr="005F7EB0" w:rsidRDefault="00E16BDC" w:rsidP="009D59D7">
            <w:pPr>
              <w:pStyle w:val="TAC"/>
              <w:rPr>
                <w:ins w:id="262" w:author="scott" w:date="2021-04-20T12:20:00Z"/>
              </w:rPr>
            </w:pPr>
            <w:ins w:id="263" w:author="scott" w:date="2021-04-20T12:20:00Z">
              <w:r w:rsidRPr="005F7EB0">
                <w:t>1</w:t>
              </w:r>
            </w:ins>
          </w:p>
        </w:tc>
        <w:tc>
          <w:tcPr>
            <w:tcW w:w="284" w:type="dxa"/>
            <w:gridSpan w:val="4"/>
          </w:tcPr>
          <w:p w14:paraId="0D7DBB74" w14:textId="77777777" w:rsidR="00E16BDC" w:rsidRPr="005F7EB0" w:rsidRDefault="00E16BDC" w:rsidP="009D59D7">
            <w:pPr>
              <w:pStyle w:val="TAC"/>
              <w:rPr>
                <w:ins w:id="264" w:author="scott" w:date="2021-04-20T12:20:00Z"/>
              </w:rPr>
            </w:pPr>
          </w:p>
        </w:tc>
        <w:tc>
          <w:tcPr>
            <w:tcW w:w="283" w:type="dxa"/>
            <w:gridSpan w:val="5"/>
          </w:tcPr>
          <w:p w14:paraId="2B8CF9D4" w14:textId="77777777" w:rsidR="00E16BDC" w:rsidRPr="005F7EB0" w:rsidRDefault="00E16BDC" w:rsidP="009D59D7">
            <w:pPr>
              <w:pStyle w:val="TAC"/>
              <w:rPr>
                <w:ins w:id="265" w:author="scott" w:date="2021-04-20T12:20:00Z"/>
              </w:rPr>
            </w:pPr>
          </w:p>
        </w:tc>
        <w:tc>
          <w:tcPr>
            <w:tcW w:w="236" w:type="dxa"/>
            <w:gridSpan w:val="5"/>
          </w:tcPr>
          <w:p w14:paraId="5A5905B1" w14:textId="77777777" w:rsidR="00E16BDC" w:rsidRPr="005F7EB0" w:rsidRDefault="00E16BDC" w:rsidP="009D59D7">
            <w:pPr>
              <w:pStyle w:val="TAC"/>
              <w:rPr>
                <w:ins w:id="266"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267" w:author="scott" w:date="2021-04-20T12:20:00Z"/>
                <w:lang w:eastAsia="zh-CN"/>
              </w:rPr>
            </w:pPr>
            <w:ins w:id="268"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269" w:author="scott" w:date="2021-04-20T12:21:00Z"/>
                <w:lang w:eastAsia="zh-CN"/>
              </w:rPr>
            </w:pPr>
          </w:p>
          <w:p w14:paraId="2ACC8072" w14:textId="3AAD07D4" w:rsidR="001C23D4" w:rsidRPr="00D8405E" w:rsidRDefault="001C23D4" w:rsidP="00E16BDC">
            <w:pPr>
              <w:pStyle w:val="TAL"/>
            </w:pPr>
            <w:del w:id="270" w:author="scott" w:date="2021-04-20T19:16:00Z">
              <w:r w:rsidDel="00F327C1">
                <w:delText xml:space="preserve">bits </w:delText>
              </w:r>
            </w:del>
            <w:del w:id="271" w:author="scott" w:date="2021-04-20T13:55:00Z">
              <w:r w:rsidDel="00E16BDC">
                <w:delText>6</w:delText>
              </w:r>
            </w:del>
            <w:del w:id="272" w:author="scott" w:date="2021-04-20T19:16:00Z">
              <w:r w:rsidDel="00F327C1">
                <w:delText xml:space="preserve">-8 in octet </w:delText>
              </w:r>
            </w:del>
            <w:del w:id="273" w:author="scott" w:date="2021-04-20T13:55:00Z">
              <w:r w:rsidDel="00E16BDC">
                <w:delText xml:space="preserve">5 </w:delText>
              </w:r>
            </w:del>
            <w:del w:id="274" w:author="scott" w:date="2021-04-20T19:16:00Z">
              <w:r w:rsidDel="00F327C1">
                <w:delText xml:space="preserve">and </w:delText>
              </w:r>
            </w:del>
            <w:proofErr w:type="gramStart"/>
            <w:r>
              <w:t>bits</w:t>
            </w:r>
            <w:proofErr w:type="gramEnd"/>
            <w:r>
              <w:t xml:space="preserve"> in octets 6 to 15 are spare and shall be coded as zero, if the respective octet is included in the information element.</w:t>
            </w:r>
          </w:p>
        </w:tc>
      </w:tr>
    </w:tbl>
    <w:p w14:paraId="2E581159" w14:textId="77777777" w:rsidR="00587130" w:rsidRPr="00FB757F" w:rsidRDefault="00587130" w:rsidP="00587130">
      <w:pPr>
        <w:pStyle w:val="EditorsNote"/>
        <w:rPr>
          <w:ins w:id="275" w:author="scott" w:date="2021-04-21T14:46:00Z"/>
          <w:lang w:eastAsia="zh-CN"/>
        </w:rPr>
      </w:pPr>
      <w:ins w:id="276" w:author="scott" w:date="2021-04-21T14:46:00Z">
        <w:r>
          <w:t>Editor’s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364FEFF1" w14:textId="77777777" w:rsidR="002506B4" w:rsidRPr="00587130"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0EB443" w14:textId="77777777" w:rsidR="001E45A9" w:rsidRDefault="001E45A9">
      <w:r>
        <w:separator/>
      </w:r>
    </w:p>
  </w:endnote>
  <w:endnote w:type="continuationSeparator" w:id="0">
    <w:p w14:paraId="4B1ED936" w14:textId="77777777" w:rsidR="001E45A9" w:rsidRDefault="001E45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042033" w:rsidRDefault="0004203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71F5BE" w14:textId="77777777" w:rsidR="001E45A9" w:rsidRDefault="001E45A9">
      <w:r>
        <w:separator/>
      </w:r>
    </w:p>
  </w:footnote>
  <w:footnote w:type="continuationSeparator" w:id="0">
    <w:p w14:paraId="5AAEA2DB" w14:textId="77777777" w:rsidR="001E45A9" w:rsidRDefault="001E45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042033" w:rsidRDefault="000420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042033" w:rsidRDefault="000420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C2D9E">
      <w:rPr>
        <w:rFonts w:ascii="Arial" w:hAnsi="Arial" w:cs="Arial"/>
        <w:b/>
        <w:noProof/>
        <w:sz w:val="18"/>
        <w:szCs w:val="18"/>
      </w:rPr>
      <w:t>17</w:t>
    </w:r>
    <w:r>
      <w:rPr>
        <w:rFonts w:ascii="Arial" w:hAnsi="Arial" w:cs="Arial"/>
        <w:b/>
        <w:sz w:val="18"/>
        <w:szCs w:val="18"/>
      </w:rPr>
      <w:fldChar w:fldCharType="end"/>
    </w:r>
  </w:p>
  <w:p w14:paraId="604D2230" w14:textId="77777777" w:rsidR="00042033" w:rsidRDefault="00042033">
    <w:pPr>
      <w:pStyle w:val="a3"/>
    </w:pPr>
  </w:p>
  <w:p w14:paraId="144D8C18" w14:textId="77777777" w:rsidR="00042033" w:rsidRDefault="0004203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7F3"/>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45A9"/>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51152"/>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87130"/>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07DE"/>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0CCE"/>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C2D9E"/>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1F21"/>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3C48"/>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0852BF-B83A-45DC-8DDE-3708BA609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6279</Words>
  <Characters>35794</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9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4-22T06:53:00Z</dcterms:created>
  <dcterms:modified xsi:type="dcterms:W3CDTF">2021-04-22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